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3CD5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  <w:bookmarkStart w:id="0" w:name="_Toc373774347"/>
      <w:r>
        <w:rPr>
          <w:rFonts w:ascii="Times New Roman" w:hAnsi="Times New Roman" w:cs="Times New Roman"/>
          <w:b/>
          <w:sz w:val="24"/>
          <w:szCs w:val="24"/>
        </w:rPr>
        <w:t>ПРОЕКТ</w:t>
      </w: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0.00.2015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№  00</w:t>
      </w: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с. Пудовка</w:t>
      </w: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Кривошеинский район</w:t>
      </w:r>
    </w:p>
    <w:p w:rsidR="00BE3CD5" w:rsidRPr="00BD65BD" w:rsidRDefault="00BE3CD5" w:rsidP="00BE3CD5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377AC6" w:rsidRDefault="00377AC6" w:rsidP="00377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BE3CD5" w:rsidRDefault="00BE3CD5" w:rsidP="00377AC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E3CD5" w:rsidRDefault="00BE3CD5" w:rsidP="00BE3CD5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утверждении А</w:t>
      </w:r>
      <w:r w:rsidR="00377AC6">
        <w:rPr>
          <w:rFonts w:ascii="Times New Roman" w:hAnsi="Times New Roman"/>
          <w:sz w:val="24"/>
          <w:szCs w:val="24"/>
        </w:rPr>
        <w:t xml:space="preserve">дминистративного регламента </w:t>
      </w:r>
      <w:r w:rsidR="00377AC6">
        <w:rPr>
          <w:rFonts w:ascii="Times New Roman" w:eastAsia="PMingLiU" w:hAnsi="Times New Roman"/>
          <w:bCs/>
          <w:sz w:val="24"/>
          <w:szCs w:val="24"/>
        </w:rPr>
        <w:t>предоставления муниципальной</w:t>
      </w:r>
    </w:p>
    <w:p w:rsidR="00377AC6" w:rsidRPr="00BE3CD5" w:rsidRDefault="00377AC6" w:rsidP="00BE3CD5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услуги </w:t>
      </w: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>Выдача</w:t>
      </w:r>
      <w:r w:rsidR="00BE3CD5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eastAsia="PMingLiU" w:hAnsi="Times New Roman" w:cs="Times New Roman"/>
          <w:sz w:val="24"/>
          <w:szCs w:val="24"/>
        </w:rPr>
        <w:t>ордера на производство земляных работ»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77AC6" w:rsidRDefault="00377AC6" w:rsidP="00377AC6">
      <w:pPr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377AC6" w:rsidRDefault="00377AC6" w:rsidP="00377AC6">
      <w:pPr>
        <w:pStyle w:val="af1"/>
        <w:widowControl w:val="0"/>
        <w:tabs>
          <w:tab w:val="left" w:pos="1276"/>
        </w:tabs>
        <w:spacing w:after="0" w:line="240" w:lineRule="auto"/>
        <w:ind w:left="0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В соответствии </w:t>
      </w:r>
      <w:r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ab/>
        <w:t xml:space="preserve">Федеральным законом от 27 июля 2010 года № 210-ФЗ «Об организации предоставления государственных и муниципальных услуг»,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казом Минрегиона Российской Федерации  от 27 декабря 2011года  № 613 «Об утверждении Методических рекомендаций по разработке норм и правил по благоустройству территорий муниципальных образований», постановления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ения от 15 мая 2014 года № 27  «Об утверждении «Норм и П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равил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о благоустройству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территории муниципальног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», </w:t>
      </w:r>
      <w:r>
        <w:rPr>
          <w:rFonts w:ascii="Times New Roman" w:eastAsia="PMingLiU" w:hAnsi="Times New Roman"/>
          <w:sz w:val="24"/>
          <w:szCs w:val="24"/>
        </w:rPr>
        <w:t>в целях повышения качества предоставления и доступности  муниципальных услуг,</w:t>
      </w:r>
    </w:p>
    <w:p w:rsidR="00377AC6" w:rsidRDefault="00377AC6" w:rsidP="00377AC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377AC6" w:rsidRDefault="00377AC6" w:rsidP="00377AC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ПОСТАНОВЛЯЮ:</w:t>
      </w:r>
    </w:p>
    <w:p w:rsidR="00377AC6" w:rsidRDefault="00BE3CD5" w:rsidP="00377AC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1. Утвердить предлагаемый А</w:t>
      </w:r>
      <w:r w:rsidR="00377AC6">
        <w:rPr>
          <w:rFonts w:ascii="Times New Roman" w:eastAsia="PMingLiU" w:hAnsi="Times New Roman"/>
          <w:sz w:val="24"/>
          <w:szCs w:val="24"/>
        </w:rPr>
        <w:t xml:space="preserve">дминистративный регламент </w:t>
      </w:r>
      <w:r w:rsidR="00377AC6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  <w:r w:rsidR="00377AC6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377AC6">
        <w:rPr>
          <w:rFonts w:ascii="Times New Roman" w:eastAsia="PMingLiU" w:hAnsi="Times New Roman" w:cs="Times New Roman"/>
          <w:sz w:val="24"/>
          <w:szCs w:val="24"/>
        </w:rPr>
        <w:t xml:space="preserve">Выдача ордера на производство земляных работ», </w:t>
      </w:r>
      <w:r w:rsidR="00377AC6">
        <w:rPr>
          <w:rFonts w:ascii="Times New Roman" w:eastAsia="PMingLiU" w:hAnsi="Times New Roman"/>
          <w:sz w:val="24"/>
          <w:szCs w:val="24"/>
        </w:rPr>
        <w:t>согласно приложению.</w:t>
      </w:r>
    </w:p>
    <w:p w:rsidR="00377AC6" w:rsidRDefault="00377AC6" w:rsidP="00377AC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2. </w:t>
      </w:r>
      <w:r>
        <w:rPr>
          <w:rFonts w:ascii="Times New Roman" w:hAnsi="Times New Roman"/>
          <w:sz w:val="24"/>
          <w:szCs w:val="24"/>
        </w:rPr>
        <w:t>Опубликовать настоящее постановление в информационном бюллетене</w:t>
      </w:r>
      <w:r w:rsidR="00BE3CD5">
        <w:rPr>
          <w:rFonts w:ascii="Times New Roman" w:hAnsi="Times New Roman"/>
          <w:sz w:val="24"/>
          <w:szCs w:val="24"/>
        </w:rPr>
        <w:t xml:space="preserve"> муниципального образования 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разместить     на официальном сайте муниципального</w:t>
      </w:r>
      <w:r w:rsidR="00BE3CD5">
        <w:rPr>
          <w:rFonts w:ascii="Times New Roman" w:hAnsi="Times New Roman"/>
          <w:sz w:val="24"/>
          <w:szCs w:val="24"/>
        </w:rPr>
        <w:t xml:space="preserve"> образования  Пудовского</w:t>
      </w:r>
      <w:r>
        <w:rPr>
          <w:rFonts w:ascii="Times New Roman" w:hAnsi="Times New Roman"/>
          <w:sz w:val="24"/>
          <w:szCs w:val="24"/>
        </w:rPr>
        <w:t xml:space="preserve"> сельского  поселения  в сети Интернет.</w:t>
      </w:r>
    </w:p>
    <w:p w:rsidR="00377AC6" w:rsidRDefault="00377AC6" w:rsidP="00377AC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Настоящее постановление вступает в силу с даты  официального опубликования.</w:t>
      </w:r>
    </w:p>
    <w:p w:rsidR="00377AC6" w:rsidRDefault="00377AC6" w:rsidP="00377AC6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 Контроль за исполнением постановления оставляю за собой.</w:t>
      </w:r>
    </w:p>
    <w:p w:rsidR="00377AC6" w:rsidRDefault="00377AC6" w:rsidP="00377AC6">
      <w:pPr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bookmarkEnd w:id="0"/>
    <w:p w:rsidR="00377AC6" w:rsidRDefault="00377AC6" w:rsidP="00377AC6">
      <w:pPr>
        <w:autoSpaceDE w:val="0"/>
        <w:autoSpaceDN w:val="0"/>
        <w:adjustRightInd w:val="0"/>
        <w:spacing w:after="0" w:line="36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</w:t>
      </w: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(Глава Администрации)                                                                                  Ю.В.Севостьянов</w:t>
      </w: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BE3CD5" w:rsidRPr="00BD65BD" w:rsidRDefault="00BE3CD5" w:rsidP="00BE3CD5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BE3CD5" w:rsidRPr="00E31511" w:rsidRDefault="00BE3CD5" w:rsidP="00BE3CD5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ехтелева Л.В.</w:t>
      </w:r>
    </w:p>
    <w:p w:rsidR="00BE3CD5" w:rsidRPr="00E31511" w:rsidRDefault="00BE3CD5" w:rsidP="00BE3CD5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BE3CD5" w:rsidRPr="00E31511" w:rsidRDefault="00BE3CD5" w:rsidP="00BE3CD5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BE3CD5" w:rsidRPr="00E31511" w:rsidRDefault="00BE3CD5" w:rsidP="00BE3CD5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BE3CD5" w:rsidRPr="00E31511" w:rsidRDefault="00BE3CD5" w:rsidP="00BE3CD5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BE3CD5" w:rsidRPr="00E31511" w:rsidRDefault="00BE3CD5" w:rsidP="00BE3CD5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BE3CD5" w:rsidRPr="00E31511" w:rsidRDefault="00BE3CD5" w:rsidP="00BE3CD5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Севостьянова Г.И.</w:t>
      </w:r>
    </w:p>
    <w:p w:rsidR="00BE3CD5" w:rsidRPr="00E31511" w:rsidRDefault="00BE3CD5" w:rsidP="00BE3CD5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BE3CD5" w:rsidRDefault="00BE3CD5" w:rsidP="00BE3CD5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BE3CD5" w:rsidRDefault="00BE3CD5" w:rsidP="00BE3CD5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BE3CD5" w:rsidRDefault="00BE3CD5" w:rsidP="00BE3CD5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BE3CD5" w:rsidRDefault="00BE3CD5" w:rsidP="00BE3CD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BE3CD5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BE3CD5" w:rsidRPr="00EA57FD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>Приложение 1</w:t>
      </w:r>
    </w:p>
    <w:p w:rsidR="00BE3CD5" w:rsidRPr="00EA57FD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к постановлению Главы</w:t>
      </w:r>
    </w:p>
    <w:p w:rsidR="00BE3CD5" w:rsidRPr="00EA57FD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Пудовского сельского поселения</w:t>
      </w:r>
    </w:p>
    <w:p w:rsidR="00BE3CD5" w:rsidRPr="00EA57FD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(Главы Администрации)</w:t>
      </w:r>
    </w:p>
    <w:p w:rsidR="00BE3CD5" w:rsidRDefault="00BE3CD5" w:rsidP="00BE3CD5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от 00.00.2015  № 00</w:t>
      </w:r>
    </w:p>
    <w:p w:rsidR="00BE3CD5" w:rsidRDefault="00BE3CD5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 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377AC6" w:rsidRDefault="00377AC6" w:rsidP="00377AC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377AC6" w:rsidRPr="00BE3CD5" w:rsidRDefault="00377AC6" w:rsidP="00BE3CD5">
      <w:pPr>
        <w:pStyle w:val="af1"/>
        <w:widowControl w:val="0"/>
        <w:numPr>
          <w:ilvl w:val="0"/>
          <w:numId w:val="3"/>
        </w:num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BE3CD5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Общие положения</w:t>
      </w:r>
    </w:p>
    <w:p w:rsidR="00BE3CD5" w:rsidRPr="00BE3CD5" w:rsidRDefault="00BE3CD5" w:rsidP="00BE3CD5">
      <w:pPr>
        <w:pStyle w:val="af1"/>
        <w:widowControl w:val="0"/>
        <w:spacing w:after="0" w:line="240" w:lineRule="auto"/>
        <w:ind w:left="927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377AC6" w:rsidRPr="00BE3CD5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E3CD5"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377AC6" w:rsidRPr="00BE3CD5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77AC6" w:rsidRDefault="00377AC6" w:rsidP="00377AC6">
      <w:pPr>
        <w:pStyle w:val="af1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hAnsi="Times New Roman" w:cs="Times New Roman"/>
          <w:sz w:val="24"/>
          <w:szCs w:val="24"/>
        </w:rPr>
        <w:t>(далее - муниципальная услуга) на территории муниципальног</w:t>
      </w:r>
      <w:r w:rsidR="00BE3CD5">
        <w:rPr>
          <w:rFonts w:ascii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BE3CD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(далее – Администрация), должностных лиц </w:t>
      </w:r>
      <w:r w:rsidR="00BE3CD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(далее – должностных лиц Администрации),  либо муниципальных служащих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E3CD5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BE3CD5" w:rsidRPr="00BE3CD5" w:rsidRDefault="00BE3CD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ями по муниципальной услуге </w:t>
      </w:r>
      <w:r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(далее – муниципальная услуга) являются физические лица, в том числе индивидуальные предприниматели, и юридические лица, </w:t>
      </w:r>
      <w:r>
        <w:rPr>
          <w:rFonts w:ascii="Times New Roman" w:hAnsi="Times New Roman" w:cs="Times New Roman"/>
          <w:sz w:val="24"/>
          <w:szCs w:val="24"/>
        </w:rPr>
        <w:t>либо их уполномоченные представители (далее – заявител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E3CD5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BE3CD5">
        <w:rPr>
          <w:rFonts w:ascii="Times New Roman" w:eastAsia="Times New Roman" w:hAnsi="Times New Roman" w:cs="Times New Roman"/>
          <w:sz w:val="24"/>
          <w:szCs w:val="24"/>
        </w:rPr>
        <w:br/>
        <w:t>о предоставления муниципальной услуги</w:t>
      </w:r>
    </w:p>
    <w:p w:rsidR="00BE3CD5" w:rsidRPr="00BE3CD5" w:rsidRDefault="00BE3CD5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 w:rsidR="00BE3CD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многофункционального центра предоставления государственных и муниципальных услуг </w:t>
      </w:r>
      <w:r w:rsidR="00BE3CD5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>
        <w:rPr>
          <w:rFonts w:ascii="Times New Roman" w:hAnsi="Times New Roman" w:cs="Times New Roman"/>
          <w:sz w:val="24"/>
          <w:szCs w:val="24"/>
        </w:rPr>
        <w:t>(далее – МФЦ)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рганизаций, участвующих в предоставлени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 о порядке предоставления муниципальной услуги размещается на официальном сайте муниципального образовани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 официальном сайте муниципальног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в сети Интернет размещается следующая информация: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>
        <w:rPr>
          <w:rFonts w:ascii="Times New Roman" w:hAnsi="Times New Roman" w:cs="Times New Roman"/>
          <w:sz w:val="24"/>
          <w:szCs w:val="24"/>
        </w:rPr>
        <w:t xml:space="preserve">граждан </w:t>
      </w:r>
      <w:r>
        <w:rPr>
          <w:rFonts w:ascii="Times New Roman" w:eastAsia="Times New Roman" w:hAnsi="Times New Roman" w:cs="Times New Roman"/>
          <w:sz w:val="24"/>
          <w:szCs w:val="24"/>
        </w:rPr>
        <w:t>о предоставлении информации о порядке предоставл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 текст административного регламента с приложениям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>
        <w:rPr>
          <w:rFonts w:ascii="Times New Roman" w:hAnsi="Times New Roman" w:cs="Times New Roman"/>
          <w:sz w:val="24"/>
          <w:szCs w:val="24"/>
        </w:rPr>
        <w:t xml:space="preserve">гражданин </w:t>
      </w:r>
      <w:r>
        <w:rPr>
          <w:rFonts w:ascii="Times New Roman" w:eastAsia="Times New Roman" w:hAnsi="Times New Roman" w:cs="Times New Roman"/>
          <w:sz w:val="24"/>
          <w:szCs w:val="24"/>
        </w:rPr>
        <w:t>может получить: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должностному лицу (специалисту) </w:t>
      </w:r>
      <w:r w:rsidR="00BE3CD5">
        <w:rPr>
          <w:sz w:val="24"/>
          <w:szCs w:val="24"/>
        </w:rPr>
        <w:t>Администрации Пудовского</w:t>
      </w:r>
      <w:r>
        <w:rPr>
          <w:sz w:val="24"/>
          <w:szCs w:val="24"/>
        </w:rPr>
        <w:t xml:space="preserve"> сельского поселения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в сети Интернет на  официальном сайте муниципальног</w:t>
      </w:r>
      <w:r w:rsidR="00BE3CD5">
        <w:rPr>
          <w:sz w:val="24"/>
          <w:szCs w:val="24"/>
        </w:rPr>
        <w:t>о образования Пудовского</w:t>
      </w:r>
      <w:r>
        <w:rPr>
          <w:sz w:val="24"/>
          <w:szCs w:val="24"/>
        </w:rPr>
        <w:t xml:space="preserve"> сельского поселения: </w:t>
      </w:r>
      <w:r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>://</w:t>
      </w:r>
      <w:r w:rsidR="00BE3CD5">
        <w:rPr>
          <w:sz w:val="24"/>
          <w:szCs w:val="24"/>
          <w:lang w:val="en-US"/>
        </w:rPr>
        <w:t>pudovka</w:t>
      </w:r>
      <w:r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tomsk</w:t>
      </w:r>
      <w:r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ru</w:t>
      </w:r>
      <w:r>
        <w:rPr>
          <w:sz w:val="24"/>
          <w:szCs w:val="24"/>
        </w:rPr>
        <w:t>/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</w:t>
      </w:r>
      <w:r w:rsidR="00BE3CD5">
        <w:rPr>
          <w:sz w:val="24"/>
          <w:szCs w:val="24"/>
        </w:rPr>
        <w:t xml:space="preserve">Администрации </w:t>
      </w:r>
      <w:r w:rsidR="00BE3CD5" w:rsidRPr="00BE3CD5">
        <w:rPr>
          <w:sz w:val="24"/>
          <w:szCs w:val="24"/>
        </w:rPr>
        <w:t>Пудовского</w:t>
      </w:r>
      <w:r>
        <w:rPr>
          <w:sz w:val="24"/>
          <w:szCs w:val="24"/>
        </w:rPr>
        <w:t xml:space="preserve"> сельского поселения   по адресу, указанному в Приложении 1 к административному регламенту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ри обращении в МФЦ</w:t>
      </w:r>
      <w:r w:rsidR="00BE3CD5">
        <w:rPr>
          <w:sz w:val="24"/>
          <w:szCs w:val="24"/>
        </w:rPr>
        <w:t xml:space="preserve"> (при наличии)</w:t>
      </w:r>
      <w:r>
        <w:rPr>
          <w:sz w:val="24"/>
          <w:szCs w:val="24"/>
        </w:rPr>
        <w:t>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.  </w:t>
      </w:r>
      <w:r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муниципального образования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в сети Интернет;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r w:rsidR="00BE3CD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6) перечень документов, необходимых для получ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>,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>, обязаны предоставлять информацию по следующим вопросам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входящих номерах, под которыми зарегистрированы в системе</w:t>
      </w:r>
      <w:r w:rsidR="00BE3CD5">
        <w:rPr>
          <w:rFonts w:ascii="Times New Roman" w:hAnsi="Times New Roman" w:cs="Times New Roman"/>
          <w:sz w:val="24"/>
          <w:szCs w:val="24"/>
        </w:rPr>
        <w:t xml:space="preserve"> делопроизводства 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)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sz w:val="24"/>
          <w:szCs w:val="24"/>
        </w:rPr>
        <w:t>о месте размещения на официальном сайте муниципальног</w:t>
      </w:r>
      <w:r w:rsidR="00BE3CD5">
        <w:rPr>
          <w:rFonts w:ascii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лично специалисты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 Время ожидания в очереди при личном обращении не должно превышать 15 минут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</w:t>
      </w:r>
      <w:r>
        <w:rPr>
          <w:rFonts w:ascii="Times New Roman" w:hAnsi="Times New Roman" w:cs="Times New Roman"/>
          <w:sz w:val="24"/>
          <w:szCs w:val="24"/>
        </w:rPr>
        <w:t>Ответ направляется в течение 15 календарных дней со дня устного обращения заявител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</w:t>
      </w:r>
      <w:r>
        <w:rPr>
          <w:rFonts w:ascii="Times New Roman" w:hAnsi="Times New Roman" w:cs="Times New Roman"/>
          <w:sz w:val="24"/>
          <w:szCs w:val="24"/>
        </w:rPr>
        <w:t xml:space="preserve">гражданина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 течение 15 календарных дней со дня регистрации обращения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 мая 2006 года  №59-ФЗ «О порядке рассмотрения обращений граждан Российской Федерации»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E3CD5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</w:t>
      </w:r>
    </w:p>
    <w:p w:rsidR="00BE3CD5" w:rsidRPr="00BE3CD5" w:rsidRDefault="00BE3CD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униципальная услуга по в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ыдаче ордера на 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E3CD5">
        <w:rPr>
          <w:rFonts w:ascii="Times New Roman" w:eastAsia="Times New Roman" w:hAnsi="Times New Roman" w:cs="Times New Roman"/>
          <w:sz w:val="24"/>
          <w:szCs w:val="24"/>
        </w:rPr>
        <w:t>Наименование органа, предоставляющего муниципальную услугу</w:t>
      </w:r>
    </w:p>
    <w:p w:rsidR="00BE3CD5" w:rsidRPr="00BE3CD5" w:rsidRDefault="00BE3CD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="00BE3CD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>
        <w:rPr>
          <w:rFonts w:ascii="Times New Roman" w:hAnsi="Times New Roman" w:cs="Times New Roman"/>
          <w:sz w:val="24"/>
          <w:szCs w:val="24"/>
        </w:rPr>
        <w:t xml:space="preserve">специалисты Администрации 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>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_далее</w:t>
      </w:r>
      <w:r w:rsidR="00BE3CD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- специалисты Администрации)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осударственная инспекция безопасности дорожного движения МВД России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– в части согласования </w:t>
      </w:r>
      <w:r>
        <w:rPr>
          <w:rFonts w:ascii="Times New Roman" w:eastAsia="Times New Roman" w:hAnsi="Times New Roman" w:cs="Times New Roman"/>
          <w:sz w:val="24"/>
          <w:szCs w:val="24"/>
        </w:rPr>
        <w:t>схемы организации движения транспортных средств и пешеходов на период производства работ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зированные организации, осуществляющие подготовку и выдачу проекта проведения земляных работ;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лужбы, отвечающие за сохранность инженерных коммуникаций (в целях согласования условий проведения земляных работ)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377AC6" w:rsidRDefault="00A83925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министрация Пудовского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Описание результата предоставления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ордера </w:t>
      </w:r>
      <w:r>
        <w:rPr>
          <w:rFonts w:ascii="Times New Roman" w:eastAsia="PMingLiU" w:hAnsi="Times New Roman" w:cs="Times New Roman"/>
          <w:sz w:val="24"/>
          <w:szCs w:val="24"/>
        </w:rPr>
        <w:t>на 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уведомления об отказе в выдаче такого ордера (далее– уведомление об отказе в предоставлении муниципальной услуги)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</w:t>
      </w:r>
    </w:p>
    <w:p w:rsidR="00A83925" w:rsidRPr="00A83925" w:rsidRDefault="00A8392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регистрации заявления не может превышать15 календарных дней со дня подачи заявления о предоставлении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Главой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Pr="00A83925" w:rsidRDefault="00377AC6" w:rsidP="00377A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83925">
        <w:rPr>
          <w:rFonts w:ascii="Times New Roman" w:hAnsi="Times New Roman"/>
          <w:sz w:val="24"/>
          <w:szCs w:val="24"/>
        </w:rPr>
        <w:lastRenderedPageBreak/>
        <w:t>Правовые основания для предоставления муниципальной услуги</w:t>
      </w:r>
    </w:p>
    <w:p w:rsidR="00A83925" w:rsidRDefault="00A83925" w:rsidP="00377AC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377AC6" w:rsidRDefault="00377AC6" w:rsidP="00377AC6">
      <w:pPr>
        <w:widowControl w:val="0"/>
        <w:spacing w:after="0" w:line="240" w:lineRule="auto"/>
        <w:ind w:left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1) </w:t>
      </w:r>
      <w:r>
        <w:rPr>
          <w:rFonts w:ascii="Times New Roman" w:hAnsi="Times New Roman"/>
          <w:sz w:val="24"/>
          <w:szCs w:val="24"/>
        </w:rPr>
        <w:t>Федеральным законом от 27 июля 2010 года № 210-ФЗ «Об организации предоставления государственных и муниципальных услуг»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Приказом Минрегиона РФ от 27.12.2011 № 613 «Об утверждении Методических рекомендаций по разработке норм и правил по благоустройству территорий муниципальных образований» // «Законодательные и нормативные документы в ЖКХ», № 3, март, 2012 (Приказ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постановление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ления от 15 мая 2014 года № 27  «Об утверждении «Норм и П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равил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по благоустройству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территории муниципальног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о образования Пудовское  сельское поселение</w:t>
      </w:r>
      <w:r>
        <w:rPr>
          <w:rFonts w:ascii="Times New Roman" w:eastAsia="Times New Roman" w:hAnsi="Times New Roman" w:cs="Times New Roman"/>
          <w:sz w:val="24"/>
          <w:szCs w:val="24"/>
        </w:rPr>
        <w:t>»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83925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A83925" w:rsidRPr="00A83925" w:rsidRDefault="00A83925" w:rsidP="00377A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по формам (для физических и юридических лиц), представленным  в Приложениях 2, 3 к административному регламенту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 и материалы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копия документа, удостоверяющего личность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документ, подтверждающий полномочия лица на осуществление действий от имени заявителя (при необходимости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проект проведения земляных работ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 документ, подтверждающий согласование условий проведения земляных работ с заинтересованными службами, отвечающими за сохранность инженерных коммуникаций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схема организации движения транспортных средств и пешеходов на период производства работ, согласованная с Государственной инспекцией безопасности дорожного движения МВД России (в случае выхода зоны работ на дороги и тротуары города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</w:t>
      </w:r>
      <w:r>
        <w:rPr>
          <w:rFonts w:ascii="Times New Roman" w:hAnsi="Times New Roman" w:cs="Times New Roman"/>
          <w:sz w:val="24"/>
          <w:szCs w:val="24"/>
        </w:rPr>
        <w:t>календарный график производства работ, а также соглашения с собственником или уполномоченным им лицом о восстановлении благоустройства земельного участка, на территории которого будут проводиться земляные работы.</w:t>
      </w:r>
    </w:p>
    <w:p w:rsidR="00377AC6" w:rsidRDefault="00377AC6" w:rsidP="00377AC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муниципальног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: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htt</w:t>
      </w:r>
      <w:r>
        <w:rPr>
          <w:rFonts w:ascii="Times New Roman" w:eastAsia="Times New Roman" w:hAnsi="Times New Roman" w:cs="Times New Roman"/>
          <w:sz w:val="24"/>
          <w:szCs w:val="24"/>
        </w:rPr>
        <w:t>://</w:t>
      </w:r>
      <w:r w:rsidR="00A83925">
        <w:rPr>
          <w:rFonts w:ascii="Times New Roman" w:eastAsia="Times New Roman" w:hAnsi="Times New Roman" w:cs="Times New Roman"/>
          <w:sz w:val="24"/>
          <w:szCs w:val="24"/>
          <w:lang w:val="en-US"/>
        </w:rPr>
        <w:t>pudovka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omsk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в сети Интернет.</w:t>
      </w:r>
    </w:p>
    <w:p w:rsidR="00377AC6" w:rsidRDefault="00377AC6" w:rsidP="00377AC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377AC6" w:rsidRDefault="00377AC6" w:rsidP="00377AC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77AC6" w:rsidRDefault="00377AC6" w:rsidP="00377AC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соответствии с действующим законодательством. </w:t>
      </w:r>
    </w:p>
    <w:p w:rsidR="00377AC6" w:rsidRPr="00A83925" w:rsidRDefault="00377AC6" w:rsidP="00A83925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ля предоставления муниципальной услуги не требуются документы, которые находятся в распоряжении органов и организаций.</w:t>
      </w:r>
    </w:p>
    <w:p w:rsidR="00377AC6" w:rsidRDefault="00A83925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я Пудовского </w:t>
      </w:r>
      <w:r w:rsidR="00377AC6">
        <w:rPr>
          <w:rFonts w:ascii="Times New Roman" w:hAnsi="Times New Roman" w:cs="Times New Roman"/>
          <w:sz w:val="24"/>
          <w:szCs w:val="24"/>
        </w:rPr>
        <w:t xml:space="preserve"> сельского  не 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Томской области, муниципальными правовыми актами, за исключением документов, включенных в определенный частью 6 статьи 7 Федерального закона от 27июля 2010 года  № 210-ФЗ «Об организации предоставления государственных и муниципальных услуг» перечень документов.</w:t>
      </w:r>
    </w:p>
    <w:p w:rsidR="00377AC6" w:rsidRPr="00A83925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</w:t>
      </w:r>
      <w:r>
        <w:rPr>
          <w:rFonts w:ascii="Times New Roman" w:hAnsi="Times New Roman" w:cs="Times New Roman"/>
          <w:bCs/>
          <w:sz w:val="24"/>
          <w:szCs w:val="24"/>
        </w:rPr>
        <w:t>текст заявления не поддается прочтению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заявителем не представлен документ, удостоверяющий личность и подтверждающий его полномочия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заявителем представлены документы, имеющие подчистки, приписки, зачеркнутые слова, не оговоренные исправления, имеющие серьезные повреждения, не позволяющие однозначно истолковать их содержание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4) заявителем не представлены оригиналы документов, необходимых для предоставления муниципальной услуги, для осуществления </w:t>
      </w:r>
      <w:r>
        <w:rPr>
          <w:rFonts w:ascii="Times New Roman" w:hAnsi="Times New Roman" w:cs="Times New Roman"/>
          <w:sz w:val="24"/>
          <w:szCs w:val="24"/>
        </w:rPr>
        <w:t>проверки соответствия копий этих документов их оригиналам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отсутствие документов, указанных в пункте 30 административного регламента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наличие в документах, необходимых для предоставления муниципальной услуги, недостоверной и (или) искаженной информации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 способ выполнения работ по строительству (реконструкции) и ремонту инженерных коммуникаций, устранению аварий (повреждений) на инженерных коммуникациях, указанный в заявлении и прилагаемых к нему документах, не соответствует требованиям Постановления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от 15 мая 2014 года № 27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«Об утверждении «Но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рм и П</w:t>
      </w:r>
      <w:r>
        <w:rPr>
          <w:rFonts w:ascii="Times New Roman" w:eastAsia="Times New Roman" w:hAnsi="Times New Roman" w:cs="Times New Roman"/>
          <w:sz w:val="24"/>
          <w:szCs w:val="24"/>
        </w:rPr>
        <w:t>равил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 п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благоустройства территории муниципальног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о образования Пудовское  сельско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lastRenderedPageBreak/>
        <w:t>посел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». 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готовка </w:t>
      </w:r>
      <w:r>
        <w:rPr>
          <w:rFonts w:ascii="Times New Roman" w:eastAsia="Times New Roman" w:hAnsi="Times New Roman" w:cs="Times New Roman"/>
          <w:sz w:val="24"/>
          <w:szCs w:val="24"/>
        </w:rPr>
        <w:t>проекта проведения земляных работ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документа, подтверждающего согласование условий проведения земляных работ с заинтересованными службами, отвечающими за сохранность инженерных коммуникаций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Pr="00A83925" w:rsidRDefault="00377AC6" w:rsidP="00377AC6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A83925">
        <w:rPr>
          <w:rFonts w:ascii="Times New Roman" w:hAnsi="Times New Roman"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одготовку проекта проведения земляных работ и выдачу документа, подтверждающего согласование условий проведения земляных работ определяется соответствующими организациями, организациями, осуществляющими подготовку и выдачу указанных документов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 ожидания в очереди при личной подаче заявления о предоставлении муниципальной услуги составляет 15 минут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заявления и документов, необходимых для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го поступления в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 и перечнем документов, необходимых для предоставления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озле здания (строения), в котором размещено помещение приема и выдачи документов, организовывается стоянка (парковка) для личного автомобильного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транспорта, бесплатная для заявителей.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 здании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размещается  информационная табличка (вывеска), содержащая следующую информацию: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рес офици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льного сайта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администрации  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сад здания оборудуется  осветительными приборами, позволяющими посетителям ознакомиться с информационными табличкам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предусматриваются  места для ожидания, информирования и приема заявителей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обеспечивается 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 Российской Федераци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(при наличии) и должности специалиста Администрации, размещена на личной информационной табличке и на рабочем месте специалиста.</w:t>
      </w:r>
    </w:p>
    <w:p w:rsidR="00377AC6" w:rsidRDefault="00377AC6" w:rsidP="00377AC6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 xml:space="preserve">Показатели доступности и качества муниципальной услуги 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377AC6" w:rsidRDefault="00377AC6" w:rsidP="00377AC6">
      <w:pPr>
        <w:pStyle w:val="af1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либо муниципальных служащих при предоставлении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х</w:t>
      </w:r>
      <w:r>
        <w:rPr>
          <w:rStyle w:val="af3"/>
          <w:rFonts w:ascii="Times New Roman" w:eastAsia="Times New Roman" w:hAnsi="Times New Roman" w:cs="Times New Roman"/>
          <w:sz w:val="24"/>
          <w:szCs w:val="24"/>
        </w:rPr>
        <w:footnoteReference w:id="2"/>
      </w:r>
      <w:r>
        <w:rPr>
          <w:rFonts w:ascii="Times New Roman" w:eastAsia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заявителем лично, в том числе через МФЦ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>– не более 2-х раз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непосредственное взаимодействие не требуется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377AC6" w:rsidRDefault="00377AC6" w:rsidP="00A83925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</w:t>
      </w:r>
      <w:r w:rsidR="00A83925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 Российской Федераци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377AC6" w:rsidRDefault="00377AC6" w:rsidP="00377AC6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377AC6" w:rsidRDefault="00377AC6" w:rsidP="00377AC6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377AC6" w:rsidRDefault="00377AC6" w:rsidP="00377AC6">
      <w:pPr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 получение результата муниципальной услуги.</w:t>
      </w:r>
    </w:p>
    <w:p w:rsidR="00377AC6" w:rsidRDefault="00377AC6" w:rsidP="00377AC6">
      <w:pPr>
        <w:pStyle w:val="ConsPlusNormal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</w:t>
      </w:r>
      <w:r w:rsidR="00A839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377AC6" w:rsidRDefault="00377AC6" w:rsidP="00377AC6">
      <w:pPr>
        <w:pStyle w:val="ConsPlusNormal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нципу «одного окна» на базе МФЦ при личном обращении заявителя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рганизация предоставления муниципальной услуги на базе МФЦ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оответствии с соглашением о взаимодействии между А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дминистрацией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и МФЦ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, заключенным в установленном порядке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377AC6" w:rsidRDefault="00377AC6" w:rsidP="00377AC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официальный сайт муниципального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 xml:space="preserve"> образования 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ю сообщаются дата и время приема документов, кабинет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 муниципальног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PMingLiU" w:hAnsi="Times New Roman" w:cs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377AC6" w:rsidRDefault="00377AC6" w:rsidP="00377AC6">
      <w:pPr>
        <w:widowControl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377AC6" w:rsidRDefault="00377AC6" w:rsidP="00377AC6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 (либо отказ в приеме документов)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;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выдача результатов предоставления муниципальной услуги.</w:t>
      </w:r>
    </w:p>
    <w:p w:rsidR="00377AC6" w:rsidRPr="00A83925" w:rsidRDefault="00377AC6" w:rsidP="00377AC6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 (либо отказ в приеме документов)</w:t>
      </w:r>
    </w:p>
    <w:p w:rsidR="00A83925" w:rsidRPr="00A83925" w:rsidRDefault="00A8392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данной процедуры является пос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тупление в 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при личном обращении, </w:t>
      </w:r>
      <w:r>
        <w:rPr>
          <w:rFonts w:ascii="Times New Roman" w:hAnsi="Times New Roman" w:cs="Times New Roman"/>
          <w:sz w:val="24"/>
          <w:szCs w:val="24"/>
        </w:rPr>
        <w:t>почтовым отправлением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в электронной форме, а также поданных в </w:t>
      </w:r>
      <w:r>
        <w:rPr>
          <w:rFonts w:ascii="Times New Roman" w:hAnsi="Times New Roman" w:cs="Times New Roman"/>
          <w:sz w:val="24"/>
          <w:szCs w:val="24"/>
        </w:rPr>
        <w:t>МФЦ</w:t>
      </w:r>
      <w:r w:rsidR="00A83925">
        <w:rPr>
          <w:rFonts w:ascii="Times New Roman" w:hAnsi="Times New Roman" w:cs="Times New Roman"/>
          <w:sz w:val="24"/>
          <w:szCs w:val="24"/>
        </w:rPr>
        <w:t xml:space="preserve"> (при наличии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 и прилагаемых к нему документов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м за прием заявления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9 административного регламента, </w:t>
      </w:r>
      <w:r>
        <w:rPr>
          <w:rFonts w:ascii="Times New Roman" w:hAnsi="Times New Roman" w:cs="Times New Roman"/>
          <w:sz w:val="24"/>
          <w:szCs w:val="24"/>
        </w:rPr>
        <w:t>а также осуществляет сверку копий представленных документов с их оригиналам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39 административного регламента, специалист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 в течение 2 рабочих дней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39 административного регламента, специалист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 Копия описи с отметкой о дате приема указанных заявления и документов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почтовым отправлением - в день регистрации заявления направляется заявителю  заказным почтовым отправлением с уведомлением о вручени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</w:t>
      </w:r>
      <w:r>
        <w:rPr>
          <w:rFonts w:ascii="Times New Roman" w:hAnsi="Times New Roman" w:cs="Times New Roman"/>
          <w:sz w:val="24"/>
          <w:szCs w:val="24"/>
        </w:rPr>
        <w:t>должны превышать</w:t>
      </w:r>
      <w:r>
        <w:rPr>
          <w:rFonts w:ascii="Times New Roman" w:eastAsia="Times New Roman" w:hAnsi="Times New Roman" w:cs="Times New Roman"/>
          <w:sz w:val="24"/>
          <w:szCs w:val="24"/>
        </w:rPr>
        <w:t>15 минут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ля визирования, после визирования, не позднее следующего рабочего дня направляются в специалисту Администрации, ответственному за рассмотрение заявления по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 xml:space="preserve">выдаче ордера на производство земляных работ </w:t>
      </w:r>
      <w:r>
        <w:rPr>
          <w:rFonts w:ascii="Times New Roman" w:eastAsia="Times New Roman" w:hAnsi="Times New Roman" w:cs="Times New Roman"/>
          <w:sz w:val="24"/>
          <w:szCs w:val="24"/>
        </w:rPr>
        <w:t>(далее – специалист, ответственный за подготовку документов)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дготовку документов (либо отказ в приеме документов). 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>
        <w:rPr>
          <w:rFonts w:ascii="Times New Roman" w:hAnsi="Times New Roman" w:cs="Times New Roman"/>
          <w:sz w:val="24"/>
          <w:szCs w:val="24"/>
        </w:rPr>
        <w:t>должен превышать 2 рабочих дней с даты поступления заявления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Pr="00A83925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83925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 и принятие решения о предоставлении либо об отказе в предоставлении муниципальной услуги</w:t>
      </w:r>
    </w:p>
    <w:p w:rsidR="00377AC6" w:rsidRPr="00A83925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ступление заявления и представленных документов специалисту, ответственному за подготовку документов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в течение 4 рабочих дней со дня  получения заявления и документов проверяет их на наличие оснований для отказа в предоставлении муниципальной услуги, предусмотренных пунктом 40 административного регламента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установлении оснований для отказа в предоставлении муниципальной услуги, предусмотренных пунктом 40 административного регламента, специалист, ответственный за подготовку документов, в течение 1 рабочего дня готовит уведомление об отказе в предоставлении муниципальной услуги. В уведомлении об отказе в предоставлении муниципальной услуги указываются дата и номер решения, причины отказа.</w:t>
      </w:r>
    </w:p>
    <w:p w:rsidR="00377AC6" w:rsidRDefault="00377AC6" w:rsidP="00377AC6">
      <w:pPr>
        <w:widowControl w:val="0"/>
        <w:numPr>
          <w:ilvl w:val="0"/>
          <w:numId w:val="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тсутствия оснований для отказа в предоставлении муниципальной услуги, предусмотренных пунктом 40 административного регламента, специалист, ответственный за подготовку документов, в течение 1 рабочего дня готовит ордер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на производство земляных работ. В ордере указываются конкретные сроки и время проведения работ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течение 1 рабочего дня после подготовки ордера на </w:t>
      </w:r>
      <w:r>
        <w:rPr>
          <w:rFonts w:ascii="Times New Roman" w:eastAsia="Times New Roman" w:hAnsi="Times New Roman" w:cs="Times New Roman"/>
          <w:color w:val="000000"/>
          <w:spacing w:val="5"/>
          <w:sz w:val="24"/>
          <w:szCs w:val="24"/>
        </w:rPr>
        <w:t>производство земляных рабо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либо уведомления об отказе в предоставлении муниципальной услуги направляет указанные документы на согласование и подписание Главой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в установленном порядк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дписанный Главой </w:t>
      </w:r>
      <w:r w:rsidR="00A8392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 документ, оформляющий принятое решение, регистрируется в срок не позднее 1 рабочего дня с даты подписания и передается специалисту, ответственному за подготовку документов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принятое решение: ордера на производство земляных работ или (при наличии оснований для отказа) уведомления об отказе в предоставлении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выполнения административной процедуры не должен превышать 6 рабочих дней со дня поступления заявления и представленных документов специалисту, ответственному за подготовку документов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left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B4955">
        <w:rPr>
          <w:rFonts w:ascii="Times New Roman" w:eastAsia="Times New Roman" w:hAnsi="Times New Roman" w:cs="Times New Roman"/>
          <w:sz w:val="24"/>
          <w:szCs w:val="24"/>
        </w:rPr>
        <w:t>Результат  предоставления муниципальной услуги</w:t>
      </w:r>
    </w:p>
    <w:p w:rsidR="001B4955" w:rsidRPr="001B4955" w:rsidRDefault="001B4955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 специалист, ответственный за подготовку документов, в течение 1 рабочего дня со дня подписания Главой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ых услуг (функций), на Портале государственных и муниципальных услуг Томской област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а предоставления муниципальной услуги осуществляется в течение 2 рабочих дня </w:t>
      </w:r>
      <w:r>
        <w:rPr>
          <w:rFonts w:ascii="Times New Roman" w:hAnsi="Times New Roman" w:cs="Times New Roman"/>
          <w:sz w:val="24"/>
          <w:szCs w:val="24"/>
        </w:rPr>
        <w:t xml:space="preserve">со </w:t>
      </w:r>
      <w:r>
        <w:rPr>
          <w:rFonts w:ascii="Times New Roman" w:eastAsia="Times New Roman" w:hAnsi="Times New Roman" w:cs="Times New Roman"/>
          <w:sz w:val="24"/>
          <w:szCs w:val="24"/>
        </w:rPr>
        <w:t>дня подписания Главой А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дминистрации 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окумента, оформляющего решение,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ем в журнале регистрации ордеров ставится подпись и дата получения ордера. Журнал регистрации ордера хранится в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  заявлением и прилагаемыми к нему документами. </w:t>
      </w:r>
    </w:p>
    <w:p w:rsidR="00377AC6" w:rsidRDefault="00377AC6" w:rsidP="00377AC6">
      <w:pPr>
        <w:pStyle w:val="af1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превышает 2 рабочих дней со </w:t>
      </w:r>
      <w:r>
        <w:rPr>
          <w:rFonts w:ascii="Times New Roman" w:eastAsia="Times New Roman" w:hAnsi="Times New Roman" w:cs="Times New Roman"/>
          <w:sz w:val="24"/>
          <w:szCs w:val="24"/>
        </w:rPr>
        <w:t>дня подписания Главой Админ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документа, оформляющего решение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4. Порядок и формы контрол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377AC6" w:rsidRPr="001B4955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B4955">
        <w:rPr>
          <w:rFonts w:ascii="Times New Roman" w:eastAsia="Times New Roman" w:hAnsi="Times New Roman" w:cs="Times New Roman"/>
          <w:sz w:val="24"/>
          <w:szCs w:val="24"/>
        </w:rPr>
        <w:t>Формы 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B4955" w:rsidRPr="001B4955" w:rsidRDefault="001B4955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B4955">
        <w:rPr>
          <w:rFonts w:ascii="Times New Roman" w:eastAsia="Times New Roman" w:hAnsi="Times New Roman" w:cs="Times New Roman"/>
          <w:sz w:val="24"/>
          <w:szCs w:val="24"/>
        </w:rPr>
        <w:t>Периодичность осуществления плановых и внеплановых проверок полноты и качества предоставления муниципальной услуги, в том числе формы контроля за полнотой и качеством предоставления муниципальной услуги</w:t>
      </w:r>
    </w:p>
    <w:p w:rsidR="001B4955" w:rsidRPr="001B4955" w:rsidRDefault="001B4955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х служащих, </w:t>
      </w:r>
      <w:r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>
        <w:rPr>
          <w:rFonts w:ascii="Times New Roman" w:hAnsi="Times New Roman" w:cs="Times New Roman"/>
          <w:sz w:val="24"/>
          <w:szCs w:val="24"/>
        </w:rPr>
        <w:t xml:space="preserve">рассматриваются </w:t>
      </w:r>
      <w:r>
        <w:rPr>
          <w:rFonts w:ascii="Times New Roman" w:eastAsia="Times New Roman" w:hAnsi="Times New Roman" w:cs="Times New Roman"/>
          <w:sz w:val="24"/>
          <w:szCs w:val="24"/>
        </w:rPr>
        <w:t>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проводится по конкретной жалобе заявителя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муниципальных служащих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виде акта проверки, в котором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указываются выявленные недостатки и предложения по их устранению.</w:t>
      </w:r>
    </w:p>
    <w:p w:rsidR="00377AC6" w:rsidRDefault="00377AC6" w:rsidP="00377AC6">
      <w:pPr>
        <w:pStyle w:val="af2"/>
        <w:tabs>
          <w:tab w:val="left" w:pos="708"/>
        </w:tabs>
        <w:spacing w:line="240" w:lineRule="auto"/>
        <w:ind w:firstLine="709"/>
        <w:rPr>
          <w:sz w:val="24"/>
          <w:szCs w:val="24"/>
        </w:rPr>
      </w:pPr>
    </w:p>
    <w:p w:rsidR="00377AC6" w:rsidRPr="001B4955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 регламента, виновные должностные лица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B4955">
        <w:rPr>
          <w:rFonts w:ascii="Times New Roman" w:eastAsia="Times New Roman" w:hAnsi="Times New Roman" w:cs="Times New Roman"/>
          <w:sz w:val="24"/>
          <w:szCs w:val="24"/>
        </w:rPr>
        <w:t>Положения, характеризующие требования к формам контроля за предоставлением муниципальной услуги, в том числе со стороны граждан, их объединений и организаций</w:t>
      </w:r>
    </w:p>
    <w:p w:rsidR="001B4955" w:rsidRPr="001B4955" w:rsidRDefault="001B4955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377AC6" w:rsidRDefault="00377AC6" w:rsidP="00377AC6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Право заявителя подать жалобу </w:t>
      </w: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на решения и (или) действия (бездействие) органа, </w:t>
      </w: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предоставляющего муниципальную услугу, </w:t>
      </w: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а также его должностных лиц, муниципальных служащих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ешения, действия (бездей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ствие) 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</w:t>
      </w:r>
      <w:r>
        <w:rPr>
          <w:rFonts w:ascii="Times New Roman" w:hAnsi="Times New Roman" w:cs="Times New Roman"/>
          <w:sz w:val="24"/>
          <w:szCs w:val="24"/>
        </w:rPr>
        <w:t xml:space="preserve">заявителем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жалобы в орган местного самоуправления или должностному лицу.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>муниципальных служащих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рушением срока регистрации запроса заявителя о предоставлении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 Томской области, муниципальными правовыми актам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sz w:val="24"/>
          <w:szCs w:val="24"/>
        </w:rPr>
        <w:t xml:space="preserve">муниципальных служащих, а также на принимаемые ими решения при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оставлении муниципальной услуги, направляется  Главе </w:t>
      </w:r>
      <w:r w:rsidR="001B4955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сельского поселения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,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осуществляется А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дминистрацией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 w:cs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>
        <w:rPr>
          <w:rFonts w:ascii="Times New Roman" w:hAnsi="Times New Roman" w:cs="Times New Roman"/>
          <w:sz w:val="24"/>
          <w:szCs w:val="24"/>
        </w:rPr>
        <w:t xml:space="preserve">в письменной форме 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, </w:t>
      </w:r>
      <w:hyperlink r:id="rId8" w:history="1"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</w:rPr>
          <w:t>://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pudovka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r w:rsidR="001B4955" w:rsidRPr="0014703A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</w:hyperlink>
      <w:r>
        <w:rPr>
          <w:rFonts w:ascii="Times New Roman" w:hAnsi="Times New Roman" w:cs="Times New Roman"/>
          <w:bCs/>
          <w:sz w:val="24"/>
          <w:szCs w:val="24"/>
        </w:rPr>
        <w:t xml:space="preserve">  в сети Интернет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а 114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рассматривается Главой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  <w:bookmarkStart w:id="2" w:name="Par60"/>
      <w:bookmarkEnd w:id="2"/>
    </w:p>
    <w:p w:rsidR="00377AC6" w:rsidRDefault="0066230A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,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 При поступлении жалобы МФЦ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i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Жалоба, поступившая в </w:t>
      </w:r>
      <w:r w:rsidR="001B4955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обжалования отказа органа, предоставляющего муниципальную услугу, его должностного лица в приеме документов у заявителя либо в исправлени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результатам рассмотрения Глава А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Пудовского </w:t>
      </w:r>
      <w:r>
        <w:rPr>
          <w:rFonts w:ascii="Times New Roman" w:eastAsia="Times New Roman" w:hAnsi="Times New Roman" w:cs="Times New Roman"/>
          <w:sz w:val="24"/>
          <w:szCs w:val="24"/>
        </w:rPr>
        <w:t>сельского поселения  принимает одно из следующих решений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а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праве оставить жалобу без ответа в следующих случаях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="001B4955">
        <w:rPr>
          <w:rFonts w:ascii="Times New Roman" w:hAnsi="Times New Roman" w:cs="Times New Roman"/>
          <w:sz w:val="24"/>
          <w:szCs w:val="24"/>
        </w:rPr>
        <w:t>Администрацию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жалобу;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28 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Глава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377AC6" w:rsidRPr="001B4955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гласно пункта 9 статьей 11.2 Федерального закона от 27.07.2010 № 210-ФЗ «Об организации предоставления государственных и муниципальных услуг», в случае установления в ходе или по результатам рассмотрения жалобы признаков состава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дминистративного правонарушения или преступления, Глава </w:t>
      </w:r>
      <w:r w:rsidR="001B4955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незамедлительно направляет имеющиеся материалы в органы прокуратуры. </w:t>
      </w:r>
    </w:p>
    <w:p w:rsidR="001B4955" w:rsidRDefault="001B4955" w:rsidP="001B4955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административном и (или)  судебном порядке в соответствии с гражданским процессуальным законодательством Российской Федерации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необходимых для обоснования и рассмотрения жалобы</w:t>
      </w:r>
    </w:p>
    <w:p w:rsid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Главы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которому  направляется  жалоба. </w:t>
      </w: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одаче жалобы заявитель вправе получить в Админ</w:t>
      </w:r>
      <w:r w:rsidR="001B4955">
        <w:rPr>
          <w:rFonts w:ascii="Times New Roman" w:hAnsi="Times New Roman" w:cs="Times New Roman"/>
          <w:sz w:val="24"/>
          <w:szCs w:val="24"/>
        </w:rPr>
        <w:t>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77AC6" w:rsidRPr="001B4955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B4955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1B4955" w:rsidRPr="001B4955" w:rsidRDefault="001B4955" w:rsidP="00377AC6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муниципальног</w:t>
      </w:r>
      <w:r w:rsidR="001B4955">
        <w:rPr>
          <w:rFonts w:ascii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 на Едином портале государственных и </w:t>
      </w:r>
      <w:r>
        <w:rPr>
          <w:rFonts w:ascii="Times New Roman" w:hAnsi="Times New Roman" w:cs="Times New Roman"/>
          <w:sz w:val="24"/>
          <w:szCs w:val="24"/>
        </w:rPr>
        <w:lastRenderedPageBreak/>
        <w:t>муниципальных услуг (функций), в МФЦ</w:t>
      </w:r>
      <w:r w:rsidR="001B4955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hAnsi="Times New Roman" w:cs="Times New Roman"/>
          <w:sz w:val="24"/>
          <w:szCs w:val="24"/>
        </w:rPr>
        <w:t>, а также в устной и (или) письменной форме.</w:t>
      </w: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  <w:bookmarkStart w:id="3" w:name="_GoBack"/>
      <w:bookmarkEnd w:id="3"/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1B4955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1B4955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</w:t>
      </w:r>
      <w:r w:rsidR="001B4955">
        <w:rPr>
          <w:rFonts w:ascii="Times New Roman" w:hAnsi="Times New Roman" w:cs="Times New Roman"/>
          <w:sz w:val="24"/>
          <w:szCs w:val="24"/>
        </w:rPr>
        <w:t>льского поселения: ул.Центральная, 64, с. Пудовка</w:t>
      </w:r>
      <w:r>
        <w:rPr>
          <w:rFonts w:ascii="Times New Roman" w:hAnsi="Times New Roman" w:cs="Times New Roman"/>
          <w:sz w:val="24"/>
          <w:szCs w:val="24"/>
        </w:rPr>
        <w:t xml:space="preserve">, Кривошеинского района, Томской области.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1B4955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1B495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1B495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1B495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1B4955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6B39DE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Pr="006D6C1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Pr="006D6C1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6D6C16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: 636316 ул. Центральная, 64, с. Пудовка</w:t>
      </w:r>
      <w:r>
        <w:rPr>
          <w:rFonts w:ascii="Times New Roman" w:hAnsi="Times New Roman" w:cs="Times New Roman"/>
          <w:sz w:val="24"/>
          <w:szCs w:val="24"/>
        </w:rPr>
        <w:t xml:space="preserve">, Кривошеинского района, Томской области.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</w:t>
      </w:r>
      <w:r w:rsidR="006D6C16">
        <w:rPr>
          <w:rFonts w:ascii="Times New Roman" w:hAnsi="Times New Roman" w:cs="Times New Roman"/>
          <w:sz w:val="24"/>
          <w:szCs w:val="24"/>
        </w:rPr>
        <w:t>онтактный телефон:  (838251) 4 64 3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377AC6" w:rsidRDefault="006D6C1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фициальный сайт Пудовског</w:t>
      </w:r>
      <w:r w:rsidR="00377AC6">
        <w:rPr>
          <w:rFonts w:ascii="Times New Roman" w:hAnsi="Times New Roman" w:cs="Times New Roman"/>
          <w:sz w:val="24"/>
          <w:szCs w:val="24"/>
        </w:rPr>
        <w:t>о сельского поселения  в информационно-коммуникационной сети «Интернет»</w:t>
      </w:r>
      <w:r w:rsidR="00377AC6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377AC6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377AC6">
        <w:rPr>
          <w:rFonts w:ascii="Times New Roman" w:hAnsi="Times New Roman" w:cs="Times New Roman"/>
          <w:sz w:val="24"/>
          <w:szCs w:val="24"/>
        </w:rPr>
        <w:t>://</w:t>
      </w:r>
      <w:r>
        <w:rPr>
          <w:rFonts w:ascii="Times New Roman" w:hAnsi="Times New Roman" w:cs="Times New Roman"/>
          <w:sz w:val="24"/>
          <w:szCs w:val="24"/>
          <w:lang w:val="en-US"/>
        </w:rPr>
        <w:t>pudovka</w:t>
      </w:r>
      <w:r w:rsidR="00377AC6">
        <w:rPr>
          <w:rFonts w:ascii="Times New Roman" w:hAnsi="Times New Roman" w:cs="Times New Roman"/>
          <w:sz w:val="24"/>
          <w:szCs w:val="24"/>
        </w:rPr>
        <w:t>.</w:t>
      </w:r>
      <w:r w:rsidR="00377AC6">
        <w:rPr>
          <w:rFonts w:ascii="Times New Roman" w:hAnsi="Times New Roman" w:cs="Times New Roman"/>
          <w:sz w:val="24"/>
          <w:szCs w:val="24"/>
          <w:lang w:val="en-US"/>
        </w:rPr>
        <w:t>tomsk</w:t>
      </w:r>
      <w:r w:rsidR="00377AC6">
        <w:rPr>
          <w:rFonts w:ascii="Times New Roman" w:hAnsi="Times New Roman" w:cs="Times New Roman"/>
          <w:sz w:val="24"/>
          <w:szCs w:val="24"/>
        </w:rPr>
        <w:t>.</w:t>
      </w:r>
      <w:r w:rsidR="00377AC6">
        <w:rPr>
          <w:rFonts w:ascii="Times New Roman" w:hAnsi="Times New Roman" w:cs="Times New Roman"/>
          <w:sz w:val="24"/>
          <w:szCs w:val="24"/>
          <w:lang w:val="en-US"/>
        </w:rPr>
        <w:t>ru</w:t>
      </w:r>
      <w:r w:rsidR="00377AC6" w:rsidRPr="00BE3C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6D6C16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: </w:t>
      </w:r>
      <w:r w:rsidR="006D6C16">
        <w:rPr>
          <w:rFonts w:ascii="Times New Roman" w:hAnsi="Times New Roman" w:cs="Times New Roman"/>
          <w:sz w:val="24"/>
          <w:szCs w:val="24"/>
          <w:lang w:val="en-US"/>
        </w:rPr>
        <w:t>pudovka</w:t>
      </w:r>
      <w:r w:rsidR="006D6C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@</w:t>
      </w:r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gov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BE3CD5">
        <w:rPr>
          <w:rFonts w:ascii="Times New Roman" w:hAnsi="Times New Roman" w:cs="Times New Roman"/>
          <w:sz w:val="24"/>
          <w:szCs w:val="24"/>
        </w:rPr>
        <w:t xml:space="preserve"> </w:t>
      </w:r>
      <w:r w:rsidRPr="00BE3CD5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</w:t>
      </w:r>
      <w:r w:rsidR="006D6C16">
        <w:rPr>
          <w:rFonts w:ascii="Times New Roman" w:hAnsi="Times New Roman" w:cs="Times New Roman"/>
          <w:sz w:val="24"/>
          <w:szCs w:val="24"/>
        </w:rPr>
        <w:t xml:space="preserve">  Специалист Администрация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специалиста </w:t>
      </w:r>
      <w:r w:rsidR="006D6C16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</w:t>
      </w:r>
      <w:r w:rsidR="006D6C16">
        <w:rPr>
          <w:rFonts w:ascii="Times New Roman" w:hAnsi="Times New Roman" w:cs="Times New Roman"/>
          <w:sz w:val="24"/>
          <w:szCs w:val="24"/>
        </w:rPr>
        <w:t>ципальной услуги : ул. Центральная, 64, с. Пудовка</w:t>
      </w:r>
      <w:r>
        <w:rPr>
          <w:rFonts w:ascii="Times New Roman" w:hAnsi="Times New Roman" w:cs="Times New Roman"/>
          <w:sz w:val="24"/>
          <w:szCs w:val="24"/>
        </w:rPr>
        <w:t xml:space="preserve">, Кривошеинского района, Томской области.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фик работы  специалиста</w:t>
      </w:r>
      <w:r w:rsidR="006D6C16">
        <w:rPr>
          <w:rFonts w:ascii="Times New Roman" w:hAnsi="Times New Roman" w:cs="Times New Roman"/>
          <w:sz w:val="24"/>
          <w:szCs w:val="24"/>
        </w:rPr>
        <w:t xml:space="preserve"> Администрации Пудовског</w:t>
      </w:r>
      <w:r>
        <w:rPr>
          <w:rFonts w:ascii="Times New Roman" w:hAnsi="Times New Roman" w:cs="Times New Roman"/>
          <w:sz w:val="24"/>
          <w:szCs w:val="24"/>
        </w:rPr>
        <w:t xml:space="preserve">о сельского поселения, ответственного за предоставление муниципальной услуги: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 специалистом  </w:t>
      </w:r>
      <w:r w:rsidR="006D6C16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8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Pr="006D6C1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Pr="006D6C1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6D6C16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6D6C1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</w:t>
            </w:r>
            <w:r w:rsidR="00377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специалиста </w:t>
      </w:r>
      <w:r w:rsidR="006D6C16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</w:t>
      </w:r>
      <w:r w:rsidR="006D6C16">
        <w:rPr>
          <w:rFonts w:ascii="Times New Roman" w:hAnsi="Times New Roman" w:cs="Times New Roman"/>
          <w:sz w:val="24"/>
          <w:szCs w:val="24"/>
        </w:rPr>
        <w:t>ние муниципальной услуги: 636316 ул.Центральная, 64, с. Пудовка</w:t>
      </w:r>
      <w:r>
        <w:rPr>
          <w:rFonts w:ascii="Times New Roman" w:hAnsi="Times New Roman" w:cs="Times New Roman"/>
          <w:sz w:val="24"/>
          <w:szCs w:val="24"/>
        </w:rPr>
        <w:t xml:space="preserve">, Кривошеинского района, Томской области.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</w:t>
      </w:r>
      <w:r w:rsidR="006D6C16">
        <w:rPr>
          <w:rFonts w:ascii="Times New Roman" w:hAnsi="Times New Roman" w:cs="Times New Roman"/>
          <w:sz w:val="24"/>
          <w:szCs w:val="24"/>
        </w:rPr>
        <w:t>онтактный телефон:  (838251) 4 64 3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фиц</w:t>
      </w:r>
      <w:r w:rsidR="006D6C16">
        <w:rPr>
          <w:rFonts w:ascii="Times New Roman" w:hAnsi="Times New Roman" w:cs="Times New Roman"/>
          <w:sz w:val="24"/>
          <w:szCs w:val="24"/>
        </w:rPr>
        <w:t>иальный сайт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http</w:t>
      </w:r>
      <w:r>
        <w:rPr>
          <w:rFonts w:ascii="Times New Roman" w:hAnsi="Times New Roman" w:cs="Times New Roman"/>
          <w:sz w:val="24"/>
          <w:szCs w:val="24"/>
        </w:rPr>
        <w:t>://</w:t>
      </w:r>
      <w:r w:rsidR="006D6C16" w:rsidRPr="006D6C16">
        <w:rPr>
          <w:rFonts w:ascii="Times New Roman" w:hAnsi="Times New Roman" w:cs="Times New Roman"/>
          <w:sz w:val="24"/>
          <w:szCs w:val="24"/>
        </w:rPr>
        <w:t xml:space="preserve"> </w:t>
      </w:r>
      <w:r w:rsidR="006D6C16">
        <w:rPr>
          <w:rFonts w:ascii="Times New Roman" w:hAnsi="Times New Roman" w:cs="Times New Roman"/>
          <w:sz w:val="24"/>
          <w:szCs w:val="24"/>
          <w:lang w:val="en-US"/>
        </w:rPr>
        <w:t>pudovka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BE3C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6D6C16">
        <w:rPr>
          <w:rFonts w:ascii="Times New Roman" w:hAnsi="Times New Roman" w:cs="Times New Roman"/>
          <w:sz w:val="24"/>
          <w:szCs w:val="24"/>
        </w:rPr>
        <w:t>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 в сети Интернет: </w:t>
      </w:r>
      <w:r w:rsidR="006D6C16">
        <w:rPr>
          <w:rFonts w:ascii="Times New Roman" w:hAnsi="Times New Roman" w:cs="Times New Roman"/>
          <w:sz w:val="24"/>
          <w:szCs w:val="24"/>
          <w:lang w:val="en-US"/>
        </w:rPr>
        <w:t>pudovka</w:t>
      </w:r>
      <w:r w:rsidR="006D6C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@</w:t>
      </w:r>
      <w:r>
        <w:rPr>
          <w:rFonts w:ascii="Times New Roman" w:hAnsi="Times New Roman" w:cs="Times New Roman"/>
          <w:sz w:val="24"/>
          <w:szCs w:val="24"/>
          <w:lang w:val="en-US"/>
        </w:rPr>
        <w:t>tomsk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gov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ru</w:t>
      </w:r>
      <w:r w:rsidRPr="00BE3CD5">
        <w:rPr>
          <w:rFonts w:ascii="Times New Roman" w:hAnsi="Times New Roman" w:cs="Times New Roman"/>
          <w:sz w:val="24"/>
          <w:szCs w:val="24"/>
        </w:rPr>
        <w:t xml:space="preserve"> </w:t>
      </w:r>
      <w:r w:rsidRPr="00BE3CD5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. Многофункциональный центр предоставления государственных и муниципальных услуг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377AC6" w:rsidTr="00377AC6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77AC6" w:rsidRDefault="00377AC6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чтовый адрес МФЦ:</w:t>
      </w:r>
      <w:r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лефон </w:t>
      </w:r>
      <w:r>
        <w:rPr>
          <w:rFonts w:ascii="Times New Roman" w:hAnsi="Times New Roman" w:cs="Times New Roman"/>
          <w:sz w:val="24"/>
          <w:szCs w:val="24"/>
          <w:lang w:val="en-US"/>
        </w:rPr>
        <w:t>Call</w:t>
      </w:r>
      <w:r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фициальный сайт МФЦ в информационно-коммуникационной сети «Интернет» (далее – сеть Интернет)</w:t>
      </w:r>
      <w:r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377AC6" w:rsidRDefault="00377AC6" w:rsidP="00377AC6">
      <w:pPr>
        <w:autoSpaceDE w:val="0"/>
        <w:autoSpaceDN w:val="0"/>
        <w:adjustRightInd w:val="0"/>
        <w:spacing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D6C16" w:rsidRDefault="006D6C1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D6C16" w:rsidRDefault="006D6C1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D6C16" w:rsidRDefault="006D6C1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B39DE" w:rsidRDefault="006B39DE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6B39DE" w:rsidRDefault="006B39DE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377AC6" w:rsidRDefault="00377AC6" w:rsidP="00377A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377AC6" w:rsidRDefault="00377AC6" w:rsidP="00377A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(для физических лиц)</w:t>
      </w:r>
    </w:p>
    <w:p w:rsidR="00377AC6" w:rsidRDefault="00377AC6" w:rsidP="00377AC6">
      <w:pPr>
        <w:spacing w:after="0" w:line="240" w:lineRule="auto"/>
        <w:ind w:left="558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фамилия, имя, отчество (при наличии), 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spacing w:after="0" w:line="240" w:lineRule="auto"/>
        <w:ind w:left="2836"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рес места жительства</w:t>
      </w: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377AC6" w:rsidRDefault="00377AC6" w:rsidP="00377AC6">
      <w:pPr>
        <w:shd w:val="clear" w:color="auto" w:fill="FFFFFF"/>
        <w:spacing w:before="211" w:after="0" w:line="240" w:lineRule="auto"/>
        <w:ind w:right="5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377AC6" w:rsidRDefault="00377AC6" w:rsidP="00377AC6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ошу выдать ордер на производство земляных работ______________________________________</w:t>
      </w:r>
    </w:p>
    <w:p w:rsidR="00377AC6" w:rsidRDefault="00377AC6" w:rsidP="00377AC6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________________________________________с __ ___________ 20__ г. по __ ___________ 20__ г. </w:t>
      </w:r>
    </w:p>
    <w:p w:rsidR="00377AC6" w:rsidRDefault="00377AC6" w:rsidP="00377AC6">
      <w:pPr>
        <w:shd w:val="clear" w:color="auto" w:fill="FFFFFF"/>
        <w:spacing w:before="259" w:after="0" w:line="240" w:lineRule="auto"/>
        <w:ind w:right="14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дрес производства работ______________________________________________________________________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________________________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наименование организации, юридический адрес, ИНН)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Ф.И.О.(при наличии) руководителя организации, номер телефона)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Проект проведения земляных работ согласован с 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center"/>
      </w:pPr>
      <w:r>
        <w:t>(службы, отвечающие за сохранность инженерных коммуникаций)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Схема организации движения транспортных средств и пешеходов на период производства работ, согласована с _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center"/>
      </w:pPr>
      <w:r>
        <w:t>(отделение Государственной инспекции безопасности дорожного движения МВД России)</w:t>
      </w:r>
    </w:p>
    <w:p w:rsidR="00377AC6" w:rsidRDefault="00377AC6" w:rsidP="00377AC6">
      <w:pPr>
        <w:shd w:val="clear" w:color="auto" w:fill="FFFFFF"/>
        <w:spacing w:before="216" w:after="0" w:line="240" w:lineRule="auto"/>
        <w:ind w:right="1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ю следующее:</w:t>
      </w:r>
    </w:p>
    <w:p w:rsidR="00377AC6" w:rsidRDefault="00377AC6" w:rsidP="00377AC6">
      <w:pPr>
        <w:shd w:val="clear" w:color="auto" w:fill="FFFFFF"/>
        <w:spacing w:after="0" w:line="240" w:lineRule="auto"/>
        <w:ind w:left="2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6D6C1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ления от 15 мая 2014 года </w:t>
      </w:r>
    </w:p>
    <w:p w:rsidR="00377AC6" w:rsidRDefault="006D6C16" w:rsidP="00377AC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№ 27  «Об утверждении «Норм и П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>равил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о благоустройству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 территории муниципального образования Новокривошеинского сельского поселения»  </w:t>
      </w:r>
      <w:r w:rsidR="00377AC6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фамилия, имя, отчество (при наличии),  телефон 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инженерных коммуникаций в муниципальном </w:t>
      </w:r>
      <w:r w:rsidR="006D6C16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образовании Пудовского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 сельского поселения, а также работы производить с выполнением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3. При окончании работ обязуюсь восстановить все разрытые элементы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благоустройства и сдать работы по Акту приемки комиссии, а также А</w:t>
      </w:r>
      <w:r w:rsidR="006D6C16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дминистрации Пудовского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сельского поселения 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5. В соответствии с утвержденными </w:t>
      </w:r>
      <w:r w:rsidR="006D6C16"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Нормами 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авилами 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eastAsia="Times New Roman" w:hAnsi="Times New Roman" w:cs="Times New Roman"/>
          <w:sz w:val="24"/>
          <w:szCs w:val="24"/>
        </w:rPr>
        <w:t>благоустройства на территории муниципальног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>о образования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обязуюсь при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lastRenderedPageBreak/>
        <w:t>производстве работ не нарушать условия эксплуатации элементов благоустройства. В случае нарушения обязуюсь нести установленную ответственность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мельного кодекса Российской Федерации.</w:t>
      </w:r>
    </w:p>
    <w:p w:rsidR="00377AC6" w:rsidRDefault="00377AC6" w:rsidP="00377AC6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6. В случае невыполнения работ по восстановлению разрытия, кроме санкций, указанных в пункте 5 настоящего заявления, обязуюсь в бесспорном порядке по предъявленным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оплатить фактическую стоимость затрат по восстановлению нарушенных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элементов благоустройства.</w:t>
      </w:r>
    </w:p>
    <w:p w:rsidR="00377AC6" w:rsidRDefault="00377AC6" w:rsidP="00377AC6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Настоящее заявление выдано    «___» ___________________ 20___г.</w:t>
      </w:r>
    </w:p>
    <w:p w:rsidR="00377AC6" w:rsidRDefault="00377AC6" w:rsidP="00377AC6">
      <w:pPr>
        <w:shd w:val="clear" w:color="auto" w:fill="FFFFFF"/>
        <w:spacing w:before="10" w:after="0" w:line="240" w:lineRule="auto"/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           _____________________________________________________________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br w:type="page"/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милия, имя, отчество (при наличии), адрес места жительства, телефон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_____________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______________________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377AC6" w:rsidRDefault="00377AC6" w:rsidP="00377AC6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благоустройств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___________________________</w:t>
      </w:r>
    </w:p>
    <w:p w:rsidR="00377AC6" w:rsidRDefault="00377AC6" w:rsidP="00377AC6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я поддержания земляного, дорожного покрытия, покрытия тротуара в нормативном состоянии -  5 лет.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о в 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о в МФЦ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Едином портале государственных и муниципальных услуг (функций);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_____________________________________________________________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пись расшифровка подписи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377AC6">
          <w:pgSz w:w="11906" w:h="16838"/>
          <w:pgMar w:top="1134" w:right="851" w:bottom="567" w:left="1701" w:header="709" w:footer="709" w:gutter="0"/>
          <w:cols w:space="720"/>
        </w:sectPr>
      </w:pP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377AC6" w:rsidRDefault="00377AC6" w:rsidP="00377A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Форма заявления о предоставлении муниципальной услуги </w:t>
      </w:r>
    </w:p>
    <w:p w:rsidR="00377AC6" w:rsidRDefault="00377AC6" w:rsidP="00377A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(для юридических лиц)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именование организации – заказчика, место нахождения, банковские реквизиты, ИНН,  телефон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1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13"/>
          <w:sz w:val="24"/>
          <w:szCs w:val="24"/>
          <w:u w:val="single"/>
        </w:rPr>
        <w:t>ЗАЯВЛЕНИЕ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осим выдать ордер на производство земляных работ орг</w:t>
      </w:r>
      <w:r w:rsidR="006D6C16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анизации, производящей земляны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аботы___________________________________________________________________________________________________________________________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ид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работ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__ ___________ 20__ г. по __ ________ 20__ г.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дрядная организация:__________________________________________________________________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(наименование организации, юридический адрес, ИНН, расчётный счёт)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Ф.И.О. (при наличии)  руководителя организации, номер телефона)</w:t>
      </w:r>
    </w:p>
    <w:p w:rsidR="00377AC6" w:rsidRDefault="00377AC6" w:rsidP="00377A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ообщаю: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Проект проведения земляных работ согласован с 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center"/>
      </w:pPr>
      <w:r>
        <w:t>(службы, отвечающие за сохранность инженерных коммуникаций)</w:t>
      </w:r>
    </w:p>
    <w:p w:rsidR="00377AC6" w:rsidRDefault="00377AC6" w:rsidP="00377AC6">
      <w:pPr>
        <w:pStyle w:val="msonormalbullet2gif"/>
        <w:spacing w:after="0" w:afterAutospacing="0"/>
        <w:contextualSpacing/>
        <w:jc w:val="both"/>
      </w:pPr>
      <w:r>
        <w:t>Схема организации движения транспортных средств и пешеходов на период производства работ, согласована с _____________________________________________________________________________</w:t>
      </w:r>
    </w:p>
    <w:p w:rsidR="00377AC6" w:rsidRDefault="00377AC6" w:rsidP="00377AC6">
      <w:pPr>
        <w:pStyle w:val="msonormalbullet2gif"/>
        <w:spacing w:after="0" w:afterAutospacing="0"/>
        <w:contextualSpacing/>
        <w:jc w:val="center"/>
      </w:pPr>
      <w:r>
        <w:t>(отделение Государственной инспекции безопасности дорожного движения МВД России)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pacing w:val="-9"/>
          <w:sz w:val="24"/>
          <w:szCs w:val="24"/>
          <w:u w:val="single"/>
        </w:rPr>
        <w:t>При выполнении разрытия гарантируем следующее: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1. Выполняемые работы полностью обеспечить рабочей силой, материалами и средствами н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производство работ и восстановлению нарушенных элементов городского благоустройства.</w:t>
      </w:r>
    </w:p>
    <w:p w:rsidR="006D6C1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становление 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от 15 мая 2014 года </w:t>
      </w:r>
    </w:p>
    <w:p w:rsidR="00377AC6" w:rsidRDefault="006D6C16" w:rsidP="00377AC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№ 27  «Об утверждении «Норм и П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равил </w:t>
      </w:r>
      <w:r>
        <w:rPr>
          <w:rFonts w:ascii="Times New Roman" w:eastAsia="Times New Roman" w:hAnsi="Times New Roman" w:cs="Times New Roman"/>
          <w:sz w:val="24"/>
          <w:szCs w:val="24"/>
        </w:rPr>
        <w:t>по благоустройству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 территории </w:t>
      </w:r>
      <w:r>
        <w:rPr>
          <w:rFonts w:ascii="Times New Roman" w:eastAsia="Times New Roman" w:hAnsi="Times New Roman" w:cs="Times New Roman"/>
          <w:sz w:val="24"/>
          <w:szCs w:val="24"/>
        </w:rPr>
        <w:t>муниципального образования Пудовское сельское поселене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>я»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="00377AC6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377AC6"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известно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>_____________________________________________________________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12"/>
          <w:sz w:val="24"/>
          <w:szCs w:val="24"/>
        </w:rPr>
        <w:t xml:space="preserve">фамилия, имя, отчество (при наличии), телефон 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Обязуюсь выполнять требования Правил по вопросу строительства, ремонта и реконструкции подземных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инженерных коммуникаций в муниципально</w:t>
      </w:r>
      <w:r w:rsidR="006D6C16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м образовании Пудовское </w:t>
      </w: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сельское поселение, а также работы производить с выполнением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условий, указанных в ордере и согласованном проекте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3. При окончании работ обязуюсь восстановить все разрытые элементы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благоустройства и сдать работы по Акту приемки комиссии, а также </w:t>
      </w:r>
      <w:r w:rsidR="006D6C16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Администрации Пудовского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исполнительные чертежи подземных коммуникаций.</w:t>
      </w:r>
    </w:p>
    <w:p w:rsidR="00377AC6" w:rsidRDefault="00377AC6" w:rsidP="00377AC6">
      <w:pPr>
        <w:shd w:val="clear" w:color="auto" w:fill="FFFFFF"/>
        <w:spacing w:after="0" w:line="240" w:lineRule="auto"/>
        <w:ind w:left="19" w:right="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5. В соответствии с утвержденными </w:t>
      </w:r>
      <w:r>
        <w:rPr>
          <w:rFonts w:ascii="Times New Roman" w:eastAsia="Times New Roman" w:hAnsi="Times New Roman" w:cs="Times New Roman"/>
          <w:sz w:val="24"/>
          <w:szCs w:val="24"/>
        </w:rPr>
        <w:t>Правилами</w:t>
      </w:r>
      <w:r w:rsidR="006D6C16">
        <w:rPr>
          <w:rFonts w:ascii="Times New Roman" w:eastAsia="Times New Roman" w:hAnsi="Times New Roman" w:cs="Times New Roman"/>
          <w:sz w:val="24"/>
          <w:szCs w:val="24"/>
        </w:rPr>
        <w:t xml:space="preserve"> благоустройства на территории Пудовског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t xml:space="preserve">обязуюсь при производстве работ не нарушать условия эксплуатации </w:t>
      </w:r>
      <w:r>
        <w:rPr>
          <w:rFonts w:ascii="Times New Roman" w:eastAsia="Times New Roman" w:hAnsi="Times New Roman" w:cs="Times New Roman"/>
          <w:color w:val="000000"/>
          <w:spacing w:val="-7"/>
          <w:sz w:val="24"/>
          <w:szCs w:val="24"/>
        </w:rPr>
        <w:lastRenderedPageBreak/>
        <w:t>элементов благоустройства. В случае нарушения обязуюсь нести установленную ответственность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и устранить допущенные правонарушения на основании ст. 74 Земельного кодекса Российской Федерации.</w:t>
      </w:r>
    </w:p>
    <w:p w:rsidR="00304FDB" w:rsidRDefault="00377AC6" w:rsidP="00304FDB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6. В случае невыполнения работ по восстановлению разрытия, кроме санкций, указанных в пункте 5 настоящего заявления, обязуюсь в бесспорном порядке по предъявленным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чет фактурам оплатить фактическую стоимость затрат по восстановлению нарушенных </w:t>
      </w:r>
      <w:r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>элементов благоустройства.</w:t>
      </w:r>
      <w:r w:rsidR="00304FDB"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  <w:t xml:space="preserve"> </w:t>
      </w:r>
    </w:p>
    <w:p w:rsidR="00304FDB" w:rsidRDefault="00304FDB" w:rsidP="00304FDB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</w:p>
    <w:p w:rsidR="00377AC6" w:rsidRPr="00304FDB" w:rsidRDefault="00304FDB" w:rsidP="00304FDB">
      <w:pPr>
        <w:shd w:val="clear" w:color="auto" w:fill="FFFFFF"/>
        <w:spacing w:after="0" w:line="240" w:lineRule="auto"/>
        <w:ind w:left="10" w:right="24"/>
        <w:jc w:val="both"/>
        <w:rPr>
          <w:rFonts w:ascii="Times New Roman" w:eastAsia="Times New Roman" w:hAnsi="Times New Roman" w:cs="Times New Roman"/>
          <w:color w:val="000000"/>
          <w:spacing w:val="-9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Н</w:t>
      </w:r>
      <w:r w:rsidR="00377AC6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 xml:space="preserve">астоящее заявление выдано «__» </w:t>
      </w:r>
      <w:r w:rsidR="00377AC6">
        <w:rPr>
          <w:rFonts w:ascii="Times New Roman" w:eastAsia="Times New Roman" w:hAnsi="Times New Roman" w:cs="Times New Roman"/>
          <w:i/>
          <w:iCs/>
          <w:color w:val="000000"/>
          <w:spacing w:val="-5"/>
          <w:sz w:val="24"/>
          <w:szCs w:val="24"/>
        </w:rPr>
        <w:t xml:space="preserve">________________ </w:t>
      </w:r>
      <w:r w:rsidR="00377AC6">
        <w:rPr>
          <w:rFonts w:ascii="Times New Roman" w:eastAsia="Times New Roman" w:hAnsi="Times New Roman" w:cs="Times New Roman"/>
          <w:color w:val="000000"/>
          <w:spacing w:val="-5"/>
          <w:sz w:val="24"/>
          <w:szCs w:val="24"/>
        </w:rPr>
        <w:t>20__ г.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_________________________</w:t>
      </w: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_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        Подпись расшифровка подписи</w:t>
      </w: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  <w:t>подпись расшифровка подписи</w:t>
      </w:r>
    </w:p>
    <w:p w:rsidR="00377AC6" w:rsidRDefault="00377AC6" w:rsidP="00304F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  <w:br w:type="page"/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lastRenderedPageBreak/>
        <w:t>Гарантия на восстановление нарушенного благоустройства (полное восстановление  проезжей  части дорог,  тротуаров, придомовых территорий с усовершенствованным (асфальтобетонным)  покрытием,  объектов  озеленения  и  других  объектов благоустройства)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</w:t>
      </w:r>
      <w:r w:rsidR="00304FDB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милия, имя, отчество</w:t>
      </w:r>
      <w:r w:rsidR="00304FD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(при наличии), адрес места жительства, телефон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аспортные данные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рует восстановление  разрушенного благоустройства_________________________________________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земляного, дорожного покрытия, покрытия тротуара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ул. _____________________________________________________________________________</w:t>
      </w: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ле проведения 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иды работ</w:t>
      </w:r>
    </w:p>
    <w:p w:rsidR="00377AC6" w:rsidRDefault="00377AC6" w:rsidP="00377AC6">
      <w:pPr>
        <w:shd w:val="clear" w:color="auto" w:fill="FFFFFF"/>
        <w:spacing w:before="19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 xml:space="preserve">Восстановление разруш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благоустройства </w:t>
      </w:r>
      <w:r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</w:rPr>
        <w:t>будет производить________________________________________________________________________</w:t>
      </w:r>
    </w:p>
    <w:p w:rsidR="00377AC6" w:rsidRDefault="00377AC6" w:rsidP="00377AC6">
      <w:pPr>
        <w:shd w:val="clear" w:color="auto" w:fill="FFFFFF"/>
        <w:spacing w:before="34" w:after="0" w:line="240" w:lineRule="auto"/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7"/>
          <w:sz w:val="24"/>
          <w:szCs w:val="24"/>
        </w:rPr>
        <w:t>__________________________________________________________________________________________</w:t>
      </w:r>
    </w:p>
    <w:p w:rsidR="00377AC6" w:rsidRDefault="00377AC6" w:rsidP="00377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именование организации, номер договора подряда, дата заключения договора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рок до  «__» ______________ 20___г.</w:t>
      </w:r>
    </w:p>
    <w:p w:rsidR="00377AC6" w:rsidRDefault="00377AC6" w:rsidP="00377AC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арантия поддержания земляного, дорожного покрытия, покрытия тротуара в нормативном состоянии - 5 лет.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особ получения ордера на производство земляных работ (нужное подчеркнуть):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о в _______ (указать наименование структурного подразделения, ответственного за предоставление муниципальной услуги);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о в МФЦ</w:t>
      </w:r>
      <w:r w:rsidR="00304FDB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ое отправление по указанному адресу; 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; </w:t>
      </w:r>
    </w:p>
    <w:p w:rsidR="00377AC6" w:rsidRDefault="00377AC6" w:rsidP="00377AC6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чный кабинет на Портале государственных и муниципальных услуг Томской области)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>Главный бухгалтер                   _________________________</w:t>
      </w:r>
      <w:r>
        <w:rPr>
          <w:rFonts w:ascii="Times New Roman" w:eastAsia="Times New Roman" w:hAnsi="Times New Roman" w:cs="Times New Roman"/>
          <w:color w:val="000000"/>
          <w:w w:val="91"/>
          <w:sz w:val="24"/>
          <w:szCs w:val="24"/>
        </w:rPr>
        <w:tab/>
        <w:t xml:space="preserve">                          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  </w:t>
      </w:r>
      <w:r w:rsidR="00304FDB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п</w:t>
      </w: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одпись </w:t>
      </w:r>
      <w:r w:rsidR="00304FDB"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 xml:space="preserve">                                                        </w:t>
      </w:r>
      <w:r>
        <w:rPr>
          <w:rFonts w:ascii="Times New Roman" w:eastAsia="Times New Roman" w:hAnsi="Times New Roman" w:cs="Times New Roman"/>
          <w:color w:val="000000"/>
          <w:spacing w:val="-13"/>
          <w:sz w:val="24"/>
          <w:szCs w:val="24"/>
        </w:rPr>
        <w:t>расшифровка подписи</w:t>
      </w: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</w:p>
    <w:p w:rsidR="00377AC6" w:rsidRDefault="00377AC6" w:rsidP="00377AC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0"/>
          <w:sz w:val="24"/>
          <w:szCs w:val="24"/>
        </w:rPr>
        <w:t>Руководитель организации   _____________________                             ________________________</w:t>
      </w:r>
    </w:p>
    <w:p w:rsidR="00377AC6" w:rsidRDefault="00377AC6" w:rsidP="00377AC6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М. П.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ab/>
      </w:r>
      <w:r w:rsidR="00304FDB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                                                  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подпись </w:t>
      </w:r>
      <w:r w:rsidR="00304FDB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 xml:space="preserve">                                               </w:t>
      </w:r>
      <w:r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</w:rPr>
        <w:t>расшифровка подписи</w:t>
      </w:r>
    </w:p>
    <w:p w:rsidR="00377AC6" w:rsidRDefault="00377AC6" w:rsidP="00377AC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4"/>
          <w:u w:val="single"/>
        </w:rPr>
      </w:pPr>
    </w:p>
    <w:p w:rsidR="00377AC6" w:rsidRDefault="00377AC6" w:rsidP="00377AC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4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b/>
          <w:sz w:val="24"/>
          <w:szCs w:val="24"/>
        </w:rPr>
        <w:t>Выдача ордера на производство земляных работ»</w:t>
      </w:r>
    </w:p>
    <w:p w:rsidR="00377AC6" w:rsidRDefault="00377AC6" w:rsidP="00377AC6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</w:rPr>
      </w:pPr>
      <w:r w:rsidRPr="00206452">
        <w:rPr>
          <w:rFonts w:ascii="Times New Roman" w:hAnsi="Times New Roman" w:cs="Times New Roman"/>
        </w:rPr>
        <w:object w:dxaOrig="14508" w:dyaOrig="21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pt;height:646.1pt" o:ole="">
            <v:imagedata r:id="rId9" o:title=""/>
          </v:shape>
          <o:OLEObject Type="Embed" ProgID="Visio.Drawing.11" ShapeID="_x0000_i1025" DrawAspect="Content" ObjectID="_1487509952" r:id="rId10"/>
        </w:object>
      </w:r>
    </w:p>
    <w:p w:rsidR="004A0465" w:rsidRDefault="004A0465"/>
    <w:sectPr w:rsidR="004A0465" w:rsidSect="002064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3FF1" w:rsidRDefault="00DB3FF1" w:rsidP="00377AC6">
      <w:pPr>
        <w:spacing w:after="0" w:line="240" w:lineRule="auto"/>
      </w:pPr>
      <w:r>
        <w:separator/>
      </w:r>
    </w:p>
  </w:endnote>
  <w:endnote w:type="continuationSeparator" w:id="1">
    <w:p w:rsidR="00DB3FF1" w:rsidRDefault="00DB3FF1" w:rsidP="00377A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3FF1" w:rsidRDefault="00DB3FF1" w:rsidP="00377AC6">
      <w:pPr>
        <w:spacing w:after="0" w:line="240" w:lineRule="auto"/>
      </w:pPr>
      <w:r>
        <w:separator/>
      </w:r>
    </w:p>
  </w:footnote>
  <w:footnote w:type="continuationSeparator" w:id="1">
    <w:p w:rsidR="00DB3FF1" w:rsidRDefault="00DB3FF1" w:rsidP="00377AC6">
      <w:pPr>
        <w:spacing w:after="0" w:line="240" w:lineRule="auto"/>
      </w:pPr>
      <w:r>
        <w:continuationSeparator/>
      </w:r>
    </w:p>
  </w:footnote>
  <w:footnote w:id="2">
    <w:p w:rsidR="00BE3CD5" w:rsidRDefault="00BE3CD5" w:rsidP="00377AC6">
      <w:pPr>
        <w:pStyle w:val="a5"/>
        <w:jc w:val="both"/>
        <w:rPr>
          <w:rFonts w:ascii="Times New Roman" w:hAnsi="Times New Roman" w:cs="Times New Roman"/>
        </w:rPr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CC4988"/>
    <w:multiLevelType w:val="hybridMultilevel"/>
    <w:tmpl w:val="767E3998"/>
    <w:lvl w:ilvl="0" w:tplc="BD923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4AC52E43"/>
    <w:multiLevelType w:val="hybridMultilevel"/>
    <w:tmpl w:val="2F30C290"/>
    <w:lvl w:ilvl="0" w:tplc="C4E2A03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77AC6"/>
    <w:rsid w:val="00116D04"/>
    <w:rsid w:val="001B4955"/>
    <w:rsid w:val="00206452"/>
    <w:rsid w:val="00304FDB"/>
    <w:rsid w:val="00377AC6"/>
    <w:rsid w:val="004A0465"/>
    <w:rsid w:val="005227A7"/>
    <w:rsid w:val="0066230A"/>
    <w:rsid w:val="006B39DE"/>
    <w:rsid w:val="006D6C16"/>
    <w:rsid w:val="009E40E9"/>
    <w:rsid w:val="00A83925"/>
    <w:rsid w:val="00BE3CD5"/>
    <w:rsid w:val="00DB3FF1"/>
    <w:rsid w:val="00EF31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452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377AC6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7AC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0"/>
    <w:link w:val="1"/>
    <w:uiPriority w:val="9"/>
    <w:rsid w:val="00377A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377A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377AC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377AC6"/>
    <w:rPr>
      <w:color w:val="800080" w:themeColor="followedHyperlink"/>
      <w:u w:val="single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locked/>
    <w:rsid w:val="00377AC6"/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a5">
    <w:name w:val="footnote text"/>
    <w:basedOn w:val="a"/>
    <w:link w:val="a6"/>
    <w:uiPriority w:val="99"/>
    <w:semiHidden/>
    <w:unhideWhenUsed/>
    <w:rsid w:val="00377AC6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377AC6"/>
    <w:rPr>
      <w:sz w:val="20"/>
      <w:szCs w:val="20"/>
    </w:rPr>
  </w:style>
  <w:style w:type="paragraph" w:styleId="a7">
    <w:name w:val="annotation text"/>
    <w:basedOn w:val="a"/>
    <w:link w:val="a8"/>
    <w:uiPriority w:val="99"/>
    <w:semiHidden/>
    <w:unhideWhenUsed/>
    <w:rsid w:val="00377AC6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377AC6"/>
    <w:rPr>
      <w:sz w:val="20"/>
      <w:szCs w:val="20"/>
    </w:rPr>
  </w:style>
  <w:style w:type="paragraph" w:styleId="a9">
    <w:name w:val="header"/>
    <w:basedOn w:val="a"/>
    <w:link w:val="aa"/>
    <w:uiPriority w:val="99"/>
    <w:semiHidden/>
    <w:unhideWhenUsed/>
    <w:rsid w:val="00377A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377AC6"/>
  </w:style>
  <w:style w:type="paragraph" w:styleId="ab">
    <w:name w:val="footer"/>
    <w:basedOn w:val="a"/>
    <w:link w:val="ac"/>
    <w:uiPriority w:val="99"/>
    <w:semiHidden/>
    <w:unhideWhenUsed/>
    <w:rsid w:val="00377A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377AC6"/>
  </w:style>
  <w:style w:type="paragraph" w:styleId="ad">
    <w:name w:val="annotation subject"/>
    <w:basedOn w:val="a7"/>
    <w:next w:val="a7"/>
    <w:link w:val="ae"/>
    <w:uiPriority w:val="99"/>
    <w:semiHidden/>
    <w:unhideWhenUsed/>
    <w:rsid w:val="00377AC6"/>
    <w:rPr>
      <w:b/>
      <w:bCs/>
    </w:rPr>
  </w:style>
  <w:style w:type="character" w:customStyle="1" w:styleId="ae">
    <w:name w:val="Тема примечания Знак"/>
    <w:basedOn w:val="a8"/>
    <w:link w:val="ad"/>
    <w:uiPriority w:val="99"/>
    <w:semiHidden/>
    <w:rsid w:val="00377AC6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377A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377AC6"/>
    <w:rPr>
      <w:rFonts w:ascii="Tahoma" w:hAnsi="Tahoma" w:cs="Tahoma"/>
      <w:sz w:val="16"/>
      <w:szCs w:val="16"/>
    </w:rPr>
  </w:style>
  <w:style w:type="paragraph" w:styleId="af1">
    <w:name w:val="List Paragraph"/>
    <w:basedOn w:val="a"/>
    <w:uiPriority w:val="34"/>
    <w:qFormat/>
    <w:rsid w:val="00377AC6"/>
    <w:pPr>
      <w:ind w:left="720"/>
      <w:contextualSpacing/>
    </w:pPr>
  </w:style>
  <w:style w:type="paragraph" w:customStyle="1" w:styleId="af2">
    <w:name w:val="МУ Обычный стиль"/>
    <w:basedOn w:val="a"/>
    <w:autoRedefine/>
    <w:rsid w:val="00377AC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377AC6"/>
    <w:rPr>
      <w:rFonts w:ascii="Arial" w:eastAsia="Times New Roman" w:hAnsi="Arial" w:cs="Arial"/>
      <w:sz w:val="20"/>
      <w:szCs w:val="20"/>
    </w:rPr>
  </w:style>
  <w:style w:type="paragraph" w:customStyle="1" w:styleId="ConsPlusNormal0">
    <w:name w:val="ConsPlusNormal"/>
    <w:link w:val="ConsPlusNormal"/>
    <w:rsid w:val="00377AC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12">
    <w:name w:val="Мой заголовок 1"/>
    <w:basedOn w:val="1"/>
    <w:qFormat/>
    <w:rsid w:val="00377AC6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character" w:styleId="af3">
    <w:name w:val="footnote reference"/>
    <w:basedOn w:val="a0"/>
    <w:uiPriority w:val="99"/>
    <w:semiHidden/>
    <w:unhideWhenUsed/>
    <w:rsid w:val="00377AC6"/>
    <w:rPr>
      <w:vertAlign w:val="superscript"/>
    </w:rPr>
  </w:style>
  <w:style w:type="character" w:styleId="af4">
    <w:name w:val="annotation reference"/>
    <w:basedOn w:val="a0"/>
    <w:uiPriority w:val="99"/>
    <w:semiHidden/>
    <w:unhideWhenUsed/>
    <w:rsid w:val="00377AC6"/>
    <w:rPr>
      <w:sz w:val="16"/>
      <w:szCs w:val="16"/>
    </w:rPr>
  </w:style>
  <w:style w:type="paragraph" w:customStyle="1" w:styleId="msonormalbullet2gif">
    <w:name w:val="msonormalbullet2.gif"/>
    <w:basedOn w:val="a"/>
    <w:rsid w:val="00377A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837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udovka.tomsk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F96387-B944-4431-839A-C1950C613C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10982</Words>
  <Characters>62598</Characters>
  <Application>Microsoft Office Word</Application>
  <DocSecurity>0</DocSecurity>
  <Lines>521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34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9</cp:revision>
  <dcterms:created xsi:type="dcterms:W3CDTF">2015-03-06T08:19:00Z</dcterms:created>
  <dcterms:modified xsi:type="dcterms:W3CDTF">2015-03-10T10:26:00Z</dcterms:modified>
</cp:coreProperties>
</file>